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A8BD1C" w14:textId="5E9DC607" w:rsidR="00CE24E2" w:rsidRPr="005F6FD0" w:rsidRDefault="00967918" w:rsidP="00CE24E2">
      <w:pPr>
        <w:tabs>
          <w:tab w:val="right" w:pos="9639"/>
        </w:tabs>
        <w:spacing w:after="0"/>
        <w:rPr>
          <w:rFonts w:ascii="Arial" w:hAnsi="Arial"/>
          <w:b/>
          <w:i/>
          <w:noProof/>
          <w:sz w:val="28"/>
        </w:rPr>
      </w:pPr>
      <w:r w:rsidRPr="005F6FD0">
        <w:rPr>
          <w:rFonts w:ascii="Arial" w:hAnsi="Arial"/>
          <w:b/>
          <w:noProof/>
          <w:sz w:val="24"/>
        </w:rPr>
        <w:t>3GPP TSG-SA3 Meeting #</w:t>
      </w:r>
      <w:r>
        <w:rPr>
          <w:rFonts w:ascii="Arial" w:hAnsi="Arial"/>
          <w:b/>
          <w:noProof/>
          <w:sz w:val="24"/>
        </w:rPr>
        <w:t>110Adhoc</w:t>
      </w:r>
      <w:r>
        <w:rPr>
          <w:rFonts w:ascii="Arial" w:hAnsi="Arial" w:hint="eastAsia"/>
          <w:b/>
          <w:noProof/>
          <w:sz w:val="24"/>
          <w:lang w:eastAsia="zh-CN"/>
        </w:rPr>
        <w:t>-</w:t>
      </w:r>
      <w:r>
        <w:rPr>
          <w:rFonts w:ascii="Arial" w:hAnsi="Arial"/>
          <w:b/>
          <w:noProof/>
          <w:sz w:val="24"/>
        </w:rPr>
        <w:t>e</w:t>
      </w:r>
      <w:r w:rsidR="00CE24E2" w:rsidRPr="005F6FD0">
        <w:rPr>
          <w:rFonts w:ascii="Arial" w:hAnsi="Arial"/>
          <w:b/>
          <w:i/>
          <w:noProof/>
          <w:sz w:val="28"/>
        </w:rPr>
        <w:tab/>
      </w:r>
      <w:r w:rsidRPr="00967918">
        <w:rPr>
          <w:rFonts w:ascii="Arial" w:hAnsi="Arial"/>
          <w:b/>
          <w:i/>
          <w:noProof/>
          <w:sz w:val="28"/>
        </w:rPr>
        <w:t>S3-231895</w:t>
      </w:r>
    </w:p>
    <w:p w14:paraId="29B24327" w14:textId="0EC2B4C6" w:rsidR="00F257F0" w:rsidRDefault="00967918" w:rsidP="00CE24E2">
      <w:pPr>
        <w:keepNext/>
        <w:pBdr>
          <w:bottom w:val="single" w:sz="4" w:space="1" w:color="auto"/>
        </w:pBdr>
        <w:tabs>
          <w:tab w:val="right" w:pos="9639"/>
        </w:tabs>
        <w:outlineLvl w:val="0"/>
        <w:rPr>
          <w:rFonts w:ascii="Arial" w:hAnsi="Arial" w:cs="Arial"/>
          <w:b/>
          <w:sz w:val="24"/>
        </w:rPr>
      </w:pPr>
      <w:r w:rsidRPr="00671B46">
        <w:rPr>
          <w:rFonts w:ascii="Arial" w:hAnsi="Arial"/>
          <w:b/>
          <w:noProof/>
          <w:sz w:val="24"/>
        </w:rPr>
        <w:t xml:space="preserve">e-meeting, </w:t>
      </w:r>
      <w:r>
        <w:rPr>
          <w:rFonts w:ascii="Arial" w:hAnsi="Arial"/>
          <w:b/>
          <w:noProof/>
          <w:sz w:val="24"/>
        </w:rPr>
        <w:t>April</w:t>
      </w:r>
      <w:r w:rsidRPr="00671B46">
        <w:rPr>
          <w:rFonts w:ascii="Arial" w:hAnsi="Arial"/>
          <w:b/>
          <w:noProof/>
          <w:sz w:val="24"/>
        </w:rPr>
        <w:t xml:space="preserve"> </w:t>
      </w:r>
      <w:r>
        <w:rPr>
          <w:rFonts w:ascii="Arial" w:hAnsi="Arial"/>
          <w:b/>
          <w:noProof/>
          <w:sz w:val="24"/>
        </w:rPr>
        <w:t>17-21,</w:t>
      </w:r>
      <w:r w:rsidRPr="00671B46">
        <w:rPr>
          <w:rFonts w:ascii="Arial" w:hAnsi="Arial"/>
          <w:b/>
          <w:noProof/>
          <w:sz w:val="24"/>
        </w:rPr>
        <w:t xml:space="preserve"> 202</w:t>
      </w:r>
      <w:r>
        <w:rPr>
          <w:rFonts w:ascii="Arial" w:hAnsi="Arial"/>
          <w:b/>
          <w:noProof/>
          <w:sz w:val="24"/>
        </w:rPr>
        <w:t>3</w:t>
      </w:r>
    </w:p>
    <w:p w14:paraId="29B24328" w14:textId="2FF083D7"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Huawei, HiSilicon</w:t>
      </w:r>
    </w:p>
    <w:p w14:paraId="29B24329" w14:textId="6635A64C"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08289B" w:rsidRPr="0008289B">
        <w:rPr>
          <w:rFonts w:ascii="Arial" w:hAnsi="Arial" w:cs="Arial"/>
          <w:b/>
          <w:bCs/>
        </w:rPr>
        <w:t xml:space="preserve">update </w:t>
      </w:r>
      <w:r w:rsidR="00EA6D63">
        <w:rPr>
          <w:rFonts w:ascii="Arial" w:hAnsi="Arial" w:cs="Arial"/>
          <w:b/>
          <w:bCs/>
        </w:rPr>
        <w:t>to</w:t>
      </w:r>
      <w:r w:rsidR="0008289B" w:rsidRPr="0008289B">
        <w:rPr>
          <w:rFonts w:ascii="Arial" w:hAnsi="Arial" w:cs="Arial"/>
          <w:b/>
          <w:bCs/>
        </w:rPr>
        <w:t xml:space="preserve"> solution 1</w:t>
      </w:r>
      <w:r w:rsidR="00C11063">
        <w:rPr>
          <w:rFonts w:ascii="Arial" w:hAnsi="Arial" w:cs="Arial"/>
          <w:b/>
          <w:bCs/>
        </w:rPr>
        <w:t>5</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B2432B" w14:textId="26AF807E" w:rsidR="00F257F0" w:rsidRDefault="00ED5042">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6611F">
        <w:rPr>
          <w:rFonts w:ascii="Arial" w:hAnsi="Arial"/>
          <w:b/>
        </w:rPr>
        <w:t>5</w:t>
      </w:r>
      <w:r w:rsidR="001158F5">
        <w:rPr>
          <w:rFonts w:ascii="Arial" w:hAnsi="Arial"/>
          <w:b/>
        </w:rPr>
        <w:t>.</w:t>
      </w:r>
      <w:r w:rsidR="007F5E34">
        <w:rPr>
          <w:rFonts w:ascii="Arial" w:hAnsi="Arial"/>
          <w:b/>
        </w:rPr>
        <w:t>19</w:t>
      </w:r>
    </w:p>
    <w:p w14:paraId="29B2432C" w14:textId="77777777" w:rsidR="00F257F0" w:rsidRDefault="00ED5042">
      <w:pPr>
        <w:pStyle w:val="1"/>
      </w:pPr>
      <w:r>
        <w:t>1</w:t>
      </w:r>
      <w:r>
        <w:tab/>
        <w:t>Decision/action requested</w:t>
      </w:r>
    </w:p>
    <w:p w14:paraId="29B2432D" w14:textId="14A6F9AB"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0D21B2">
        <w:rPr>
          <w:b/>
          <w:i/>
        </w:rPr>
        <w:t>change</w:t>
      </w:r>
      <w:r>
        <w:rPr>
          <w:b/>
          <w:i/>
        </w:rPr>
        <w:t xml:space="preserve"> described in this document.</w:t>
      </w:r>
    </w:p>
    <w:p w14:paraId="29B2432E" w14:textId="77777777" w:rsidR="00F257F0" w:rsidRDefault="00ED5042">
      <w:pPr>
        <w:pStyle w:val="1"/>
      </w:pPr>
      <w:r>
        <w:t>2</w:t>
      </w:r>
      <w:r>
        <w:tab/>
        <w:t>References</w:t>
      </w:r>
    </w:p>
    <w:p w14:paraId="4FD6F4C9" w14:textId="2D6167A3" w:rsidR="00065A5A" w:rsidRDefault="002C2638" w:rsidP="00843189">
      <w:pPr>
        <w:pStyle w:val="Reference"/>
      </w:pPr>
      <w:r>
        <w:t>[1] TR 23.700-86</w:t>
      </w:r>
    </w:p>
    <w:p w14:paraId="29B24333" w14:textId="77777777" w:rsidR="00F257F0" w:rsidRDefault="00ED5042">
      <w:pPr>
        <w:pStyle w:val="1"/>
      </w:pPr>
      <w:r>
        <w:t>3</w:t>
      </w:r>
      <w:r>
        <w:tab/>
        <w:t>Rationale</w:t>
      </w:r>
    </w:p>
    <w:p w14:paraId="10CFF9F2" w14:textId="4D9111A4" w:rsidR="00A7573F" w:rsidRPr="007F5E34" w:rsidRDefault="00A7573F" w:rsidP="00843189">
      <w:bookmarkStart w:id="0" w:name="_Hlk99111327"/>
      <w:r>
        <w:t>Considering the Group member ID</w:t>
      </w:r>
      <w:r w:rsidRPr="0013641F">
        <w:t xml:space="preserve"> generated by the UE</w:t>
      </w:r>
      <w:r>
        <w:t xml:space="preserve"> may cause</w:t>
      </w:r>
      <w:r w:rsidRPr="0013641F">
        <w:t xml:space="preserve"> collision</w:t>
      </w:r>
      <w:r>
        <w:t>, this approach is not recommended</w:t>
      </w:r>
      <w:r w:rsidR="00C11063">
        <w:t>.</w:t>
      </w:r>
      <w:r>
        <w:t xml:space="preserve"> </w:t>
      </w:r>
      <w:r w:rsidRPr="00A7573F">
        <w:t xml:space="preserve">Protection of messages between UEs </w:t>
      </w:r>
      <w:r>
        <w:t>is not complete. It’s proposed to update this part.</w:t>
      </w:r>
    </w:p>
    <w:bookmarkEnd w:id="0"/>
    <w:p w14:paraId="7D2D44AA" w14:textId="0F4F7C63" w:rsidR="0087755F" w:rsidRPr="00AF7D17" w:rsidRDefault="00ED5042" w:rsidP="00AF7D17">
      <w:pPr>
        <w:pStyle w:val="1"/>
      </w:pPr>
      <w:r>
        <w:t>4</w:t>
      </w:r>
      <w:r>
        <w:tab/>
        <w:t>Detailed proposal</w:t>
      </w:r>
    </w:p>
    <w:p w14:paraId="29B24339" w14:textId="4CB01E27" w:rsidR="00F257F0" w:rsidRPr="0087755F" w:rsidRDefault="0087755F" w:rsidP="0087755F">
      <w:pPr>
        <w:jc w:val="center"/>
        <w:rPr>
          <w:color w:val="C00000"/>
          <w:sz w:val="40"/>
          <w:szCs w:val="40"/>
        </w:rPr>
      </w:pPr>
      <w:r>
        <w:rPr>
          <w:color w:val="C00000"/>
          <w:sz w:val="40"/>
          <w:szCs w:val="40"/>
        </w:rPr>
        <w:t>*** 1</w:t>
      </w:r>
      <w:r w:rsidRPr="00843189">
        <w:rPr>
          <w:color w:val="C00000"/>
          <w:sz w:val="40"/>
          <w:szCs w:val="40"/>
          <w:vertAlign w:val="superscript"/>
        </w:rPr>
        <w:t>st</w:t>
      </w:r>
      <w:r>
        <w:rPr>
          <w:color w:val="C00000"/>
          <w:sz w:val="40"/>
          <w:szCs w:val="40"/>
        </w:rPr>
        <w:t xml:space="preserve"> CHANGE ***</w:t>
      </w:r>
    </w:p>
    <w:p w14:paraId="4D3D4353" w14:textId="77777777" w:rsidR="00C11063" w:rsidRDefault="00C11063" w:rsidP="00C11063">
      <w:pPr>
        <w:pStyle w:val="2"/>
      </w:pPr>
      <w:bookmarkStart w:id="1" w:name="_Toc128430090"/>
      <w:r>
        <w:rPr>
          <w:lang w:eastAsia="zh-CN"/>
        </w:rPr>
        <w:t>6</w:t>
      </w:r>
      <w:r w:rsidRPr="0052213E">
        <w:t>.</w:t>
      </w:r>
      <w:r>
        <w:rPr>
          <w:lang w:val="en-US"/>
        </w:rPr>
        <w:t>15</w:t>
      </w:r>
      <w:r w:rsidRPr="00386C3D">
        <w:tab/>
        <w:t xml:space="preserve">Solution </w:t>
      </w:r>
      <w:r w:rsidRPr="0052213E">
        <w:t>#</w:t>
      </w:r>
      <w:r>
        <w:rPr>
          <w:lang w:eastAsia="zh-CN"/>
        </w:rPr>
        <w:t>15</w:t>
      </w:r>
      <w:r w:rsidRPr="00386C3D">
        <w:t>:</w:t>
      </w:r>
      <w:r>
        <w:t xml:space="preserve"> Protection of information over group communication for Ranging/SL Positioning service</w:t>
      </w:r>
      <w:bookmarkEnd w:id="1"/>
    </w:p>
    <w:p w14:paraId="424CAD34" w14:textId="77777777" w:rsidR="00C11063" w:rsidRDefault="00C11063" w:rsidP="00C11063">
      <w:pPr>
        <w:pStyle w:val="3"/>
      </w:pPr>
      <w:bookmarkStart w:id="2" w:name="_Toc128430091"/>
      <w:bookmarkStart w:id="3" w:name="_Toc41060443"/>
      <w:r>
        <w:t>6.15.1</w:t>
      </w:r>
      <w:r>
        <w:tab/>
        <w:t>Introduction</w:t>
      </w:r>
      <w:bookmarkEnd w:id="2"/>
    </w:p>
    <w:p w14:paraId="129D8CDE" w14:textId="77777777" w:rsidR="00C11063" w:rsidRDefault="00C11063" w:rsidP="00C11063">
      <w:r>
        <w:t>This solution addresses the Key Issue #1 (second requirement) and #5.</w:t>
      </w:r>
    </w:p>
    <w:p w14:paraId="4131E67B" w14:textId="77777777" w:rsidR="00C11063" w:rsidRDefault="00C11063" w:rsidP="00C11063">
      <w:r>
        <w:t xml:space="preserve">This solution provides a security mechanism in SLPP layer to protect the information exchanged between UEs using group communication. The mechanism proposes to provision security materials to the UEs which belongs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    </w:t>
      </w:r>
    </w:p>
    <w:p w14:paraId="3263E19D" w14:textId="77777777" w:rsidR="00C11063" w:rsidRDefault="00C11063" w:rsidP="00C11063"/>
    <w:p w14:paraId="3CD31136" w14:textId="77777777" w:rsidR="00C11063" w:rsidRDefault="00C11063" w:rsidP="00C11063">
      <w:pPr>
        <w:pStyle w:val="3"/>
      </w:pPr>
      <w:bookmarkStart w:id="4" w:name="_Toc128430092"/>
      <w:r w:rsidRPr="0052213E">
        <w:lastRenderedPageBreak/>
        <w:t>6.</w:t>
      </w:r>
      <w:r>
        <w:t>15.2</w:t>
      </w:r>
      <w:r w:rsidRPr="00386C3D">
        <w:tab/>
        <w:t>Solution details</w:t>
      </w:r>
      <w:bookmarkEnd w:id="3"/>
      <w:bookmarkEnd w:id="4"/>
    </w:p>
    <w:p w14:paraId="084821E8" w14:textId="77777777" w:rsidR="00C11063" w:rsidRPr="007F2ABF" w:rsidRDefault="00C11063" w:rsidP="00C11063">
      <w:pPr>
        <w:pStyle w:val="4"/>
      </w:pPr>
      <w:bookmarkStart w:id="5" w:name="_Toc128430093"/>
      <w:r>
        <w:t>6.15.2.1</w:t>
      </w:r>
      <w:r>
        <w:tab/>
        <w:t>Security flows</w:t>
      </w:r>
      <w:bookmarkEnd w:id="5"/>
    </w:p>
    <w:bookmarkStart w:id="6" w:name="_Hlk115251332"/>
    <w:p w14:paraId="52497A3A" w14:textId="77777777" w:rsidR="00C11063" w:rsidRDefault="00C11063" w:rsidP="00C11063">
      <w:pPr>
        <w:jc w:val="center"/>
      </w:pPr>
      <w:r>
        <w:object w:dxaOrig="7574" w:dyaOrig="9438" w14:anchorId="3107F9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5pt;height:471.55pt" o:ole="">
            <v:imagedata r:id="rId12" o:title=""/>
          </v:shape>
          <o:OLEObject Type="Embed" ProgID="Visio.Drawing.15" ShapeID="_x0000_i1025" DrawAspect="Content" ObjectID="_1743441474" r:id="rId13"/>
        </w:object>
      </w:r>
    </w:p>
    <w:p w14:paraId="67E2DEB5" w14:textId="77777777" w:rsidR="00C11063" w:rsidRDefault="00C11063" w:rsidP="00C11063">
      <w:pPr>
        <w:pStyle w:val="TF"/>
      </w:pPr>
      <w:r w:rsidRPr="00467358">
        <w:t>Figure 6.</w:t>
      </w:r>
      <w:r w:rsidRPr="00467358">
        <w:rPr>
          <w:lang w:eastAsia="zh-CN"/>
        </w:rPr>
        <w:t>15</w:t>
      </w:r>
      <w:r w:rsidRPr="00467358">
        <w:t>.2.1-1: Security flows for Sidelink Positioning group communication</w:t>
      </w:r>
    </w:p>
    <w:bookmarkEnd w:id="6"/>
    <w:p w14:paraId="0586A537" w14:textId="77777777" w:rsidR="00C11063" w:rsidRDefault="00C11063" w:rsidP="00C11063">
      <w:pPr>
        <w:pStyle w:val="B1"/>
        <w:ind w:left="0" w:firstLine="0"/>
      </w:pPr>
      <w:r>
        <w:t>0a and 0b.</w:t>
      </w:r>
      <w:r>
        <w:tab/>
        <w:t>The UE is pre-configured with the Group ID of a SL Positioning service.</w:t>
      </w:r>
      <w:r w:rsidRPr="00D52D23" w:rsidDel="005910F2">
        <w:t xml:space="preserve"> </w:t>
      </w:r>
    </w:p>
    <w:p w14:paraId="197CF232" w14:textId="77777777" w:rsidR="00C11063" w:rsidRPr="00404BC5" w:rsidRDefault="00C11063" w:rsidP="00C11063">
      <w:pPr>
        <w:pStyle w:val="EditorsNote"/>
        <w:rPr>
          <w:rFonts w:eastAsia="Malgun Gothic"/>
        </w:rPr>
      </w:pPr>
      <w:r w:rsidRPr="00404BC5">
        <w:rPr>
          <w:rFonts w:eastAsia="Malgun Gothic"/>
        </w:rPr>
        <w:t xml:space="preserve">Editor’s Note: </w:t>
      </w:r>
      <w:r>
        <w:rPr>
          <w:rFonts w:eastAsia="Malgun Gothic"/>
        </w:rPr>
        <w:t>Whether and how the Group ID of a SL Positioning service is pre-configured on the UE is FFS</w:t>
      </w:r>
      <w:r>
        <w:t>.</w:t>
      </w:r>
    </w:p>
    <w:p w14:paraId="69641904" w14:textId="77777777" w:rsidR="00C11063" w:rsidRDefault="00C11063" w:rsidP="00C11063">
      <w:pPr>
        <w:rPr>
          <w:iCs/>
        </w:rPr>
      </w:pPr>
      <w:r>
        <w:rPr>
          <w:iCs/>
        </w:rPr>
        <w:t>Steps 1 – 3 refer to a sending UE.</w:t>
      </w:r>
    </w:p>
    <w:p w14:paraId="402098C7" w14:textId="77777777" w:rsidR="00C11063" w:rsidRDefault="00C11063" w:rsidP="00C11063">
      <w:pPr>
        <w:pStyle w:val="B1"/>
      </w:pPr>
      <w:r>
        <w:t>1a.</w:t>
      </w:r>
      <w:r>
        <w:tab/>
        <w:t>The UE establishes a secure connection with the Sidelink Positioning Key Management Function (SLPKMF) based on the security procedures specified in clause 5.2.5 of TS 33.503 [6]. The UE sends a Key Request message to Sidelink Positioning Key Management Function (SLPKMF) including the Group ID of the Ranging and SL positioning service.</w:t>
      </w:r>
    </w:p>
    <w:p w14:paraId="3D91DA77" w14:textId="77777777" w:rsidR="00C11063" w:rsidRDefault="00C11063" w:rsidP="00C11063">
      <w:pPr>
        <w:pStyle w:val="B1"/>
      </w:pPr>
      <w:r>
        <w:t>1b.</w:t>
      </w:r>
      <w:r>
        <w:tab/>
        <w:t xml:space="preserve">The SLPKMF replies with the Key Response message containing the Sidelink Positioning Group Key (SLPGK), the key ID (SLPGK ID), the validity time, and the chosen ciphering and integrity algorithms. In addition, the </w:t>
      </w:r>
      <w:r>
        <w:lastRenderedPageBreak/>
        <w:t xml:space="preserve">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w:t>
      </w:r>
      <w:bookmarkStart w:id="7" w:name="OLE_LINK21"/>
      <w:bookmarkStart w:id="8" w:name="OLE_LINK22"/>
      <w:r>
        <w:t xml:space="preserve">Group member ID </w:t>
      </w:r>
      <w:bookmarkEnd w:id="7"/>
      <w:bookmarkEnd w:id="8"/>
      <w:r>
        <w:t>randomly so that it is uniquely identified in a group.</w:t>
      </w:r>
    </w:p>
    <w:p w14:paraId="1F76EEB5" w14:textId="4E9A12B0" w:rsidR="00C11063" w:rsidRPr="0013641F" w:rsidRDefault="00C11063" w:rsidP="00C11063">
      <w:pPr>
        <w:pStyle w:val="NO"/>
      </w:pPr>
      <w:r w:rsidRPr="0013641F">
        <w:t xml:space="preserve">NOTE: </w:t>
      </w:r>
      <w:r>
        <w:tab/>
      </w:r>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ins w:id="9" w:author="huawei" w:date="2023-03-17T10:40:00Z">
        <w:del w:id="10" w:author="r1" w:date="2023-04-19T20:25:00Z">
          <w:r w:rsidR="00C65FC5" w:rsidDel="002471C7">
            <w:delText xml:space="preserve"> Group member ID </w:delText>
          </w:r>
        </w:del>
      </w:ins>
      <w:ins w:id="11" w:author="huawei" w:date="2023-03-17T11:53:00Z">
        <w:del w:id="12" w:author="r1" w:date="2023-04-19T20:25:00Z">
          <w:r w:rsidR="008A2492" w:rsidDel="002471C7">
            <w:delText>generated</w:delText>
          </w:r>
        </w:del>
      </w:ins>
      <w:ins w:id="13" w:author="huawei" w:date="2023-03-17T10:40:00Z">
        <w:del w:id="14" w:author="r1" w:date="2023-04-19T20:25:00Z">
          <w:r w:rsidR="00C65FC5" w:rsidDel="002471C7">
            <w:delText xml:space="preserve"> by the UE is not recommended.</w:delText>
          </w:r>
        </w:del>
      </w:ins>
    </w:p>
    <w:p w14:paraId="30B069AD" w14:textId="77777777" w:rsidR="00C11063" w:rsidRDefault="00C11063" w:rsidP="00C11063">
      <w:pPr>
        <w:pStyle w:val="B1"/>
      </w:pPr>
      <w:r>
        <w:t>2.</w:t>
      </w:r>
      <w: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7AD2D61B" w14:textId="77777777" w:rsidR="00C11063" w:rsidRDefault="00C11063" w:rsidP="00C11063">
      <w:pPr>
        <w:pStyle w:val="B1"/>
      </w:pPr>
      <w:r>
        <w:t>3.</w:t>
      </w:r>
      <w:r>
        <w:tab/>
        <w:t>The UE protects the messages as described in clause 6.15.2.2.1, and sends the messages to the group.</w:t>
      </w:r>
    </w:p>
    <w:p w14:paraId="056CB5DC" w14:textId="77777777" w:rsidR="00C11063" w:rsidRDefault="00C11063" w:rsidP="00C11063">
      <w:pPr>
        <w:pStyle w:val="B1"/>
        <w:ind w:left="0" w:firstLine="0"/>
      </w:pPr>
      <w:r>
        <w:t>Steps 4 – 5 refer to receiving UEs.</w:t>
      </w:r>
    </w:p>
    <w:p w14:paraId="368969B3" w14:textId="77777777" w:rsidR="00C11063" w:rsidRDefault="00C11063" w:rsidP="00C11063">
      <w:pPr>
        <w:pStyle w:val="B1"/>
      </w:pPr>
      <w:r>
        <w:t>4</w:t>
      </w:r>
      <w:r w:rsidRPr="009F5588">
        <w:t>.</w:t>
      </w:r>
      <w:r w:rsidRPr="009F5588">
        <w:tab/>
        <w:t>The UE performs a Key Request procedure to get security materials from the SLPKMF. This step is same as the step 1.</w:t>
      </w:r>
    </w:p>
    <w:p w14:paraId="50A8DB62" w14:textId="77777777" w:rsidR="00C11063" w:rsidRDefault="00C11063" w:rsidP="00C11063">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78F512E5" w14:textId="77777777" w:rsidR="00C11063" w:rsidRDefault="00C11063" w:rsidP="00C11063">
      <w:pPr>
        <w:pStyle w:val="EditorsNote"/>
      </w:pPr>
      <w:r w:rsidRPr="000464B3">
        <w:rPr>
          <w:rFonts w:eastAsia="Malgun Gothic"/>
        </w:rPr>
        <w:t xml:space="preserve">Editor’s Note: </w:t>
      </w:r>
      <w:r>
        <w:rPr>
          <w:rFonts w:eastAsia="Malgun Gothic"/>
        </w:rPr>
        <w:t>I</w:t>
      </w:r>
      <w:r w:rsidRPr="000464B3">
        <w:rPr>
          <w:rFonts w:eastAsia="Malgun Gothic"/>
        </w:rPr>
        <w:t xml:space="preserve">t is FFS how the receiving UE gets </w:t>
      </w:r>
      <w:r w:rsidRPr="009F5588">
        <w:t xml:space="preserve">security materials </w:t>
      </w:r>
      <w:r>
        <w:t>when the sending UE and receiving UE are subscribed in different PLMNs.</w:t>
      </w:r>
    </w:p>
    <w:p w14:paraId="6CE2C24A" w14:textId="7DF839E2" w:rsidR="00C11063" w:rsidRDefault="00C11063" w:rsidP="00C11063">
      <w:pPr>
        <w:pStyle w:val="EditorsNote"/>
        <w:rPr>
          <w:rFonts w:eastAsia="Malgun Gothic"/>
        </w:rPr>
      </w:pPr>
      <w:r>
        <w:rPr>
          <w:rFonts w:eastAsia="Malgun Gothic"/>
        </w:rPr>
        <w:t>Editor’s Note: Whether group member ID is se</w:t>
      </w:r>
      <w:bookmarkStart w:id="15" w:name="_GoBack"/>
      <w:bookmarkEnd w:id="15"/>
      <w:r>
        <w:rPr>
          <w:rFonts w:eastAsia="Malgun Gothic"/>
        </w:rPr>
        <w:t>lf-selected is FFS.</w:t>
      </w:r>
    </w:p>
    <w:p w14:paraId="52448EB0" w14:textId="77777777" w:rsidR="00C11063" w:rsidRPr="000464B3" w:rsidRDefault="00C11063" w:rsidP="00C11063">
      <w:pPr>
        <w:pStyle w:val="EditorsNote"/>
        <w:rPr>
          <w:rFonts w:eastAsia="Malgun Gothic"/>
        </w:rPr>
      </w:pPr>
      <w:r>
        <w:rPr>
          <w:rFonts w:eastAsia="Malgun Gothic"/>
        </w:rPr>
        <w:t>Editor’s Note: Whether the group ID and group member ID are carried SLPP message is FFS.</w:t>
      </w:r>
    </w:p>
    <w:p w14:paraId="2B22CEE1" w14:textId="77777777" w:rsidR="00C11063" w:rsidRDefault="00C11063" w:rsidP="00C11063">
      <w:pPr>
        <w:pStyle w:val="4"/>
      </w:pPr>
      <w:bookmarkStart w:id="16" w:name="_Toc128430094"/>
      <w:r>
        <w:t>6.15.2.2</w:t>
      </w:r>
      <w:r>
        <w:tab/>
        <w:t>Protection of messages between UEs</w:t>
      </w:r>
      <w:bookmarkEnd w:id="16"/>
    </w:p>
    <w:p w14:paraId="71675884" w14:textId="77777777" w:rsidR="00C11063" w:rsidRDefault="00C11063" w:rsidP="00C11063">
      <w:pPr>
        <w:pStyle w:val="5"/>
      </w:pPr>
      <w:bookmarkStart w:id="17" w:name="_Toc128430095"/>
      <w:r>
        <w:t>6.15.2.2.1</w:t>
      </w:r>
      <w:r>
        <w:tab/>
        <w:t>Message processing in the sending UE</w:t>
      </w:r>
      <w:bookmarkEnd w:id="17"/>
    </w:p>
    <w:p w14:paraId="24BBA46F" w14:textId="77777777" w:rsidR="00C11063" w:rsidRDefault="00C11063" w:rsidP="00C11063">
      <w:r>
        <w:t>The UE sending a message to the group does the following steps:</w:t>
      </w:r>
    </w:p>
    <w:p w14:paraId="4DA00021" w14:textId="77777777" w:rsidR="00C11063" w:rsidRDefault="00C11063" w:rsidP="00C11063">
      <w:pPr>
        <w:pStyle w:val="B1"/>
      </w:pPr>
      <w:r>
        <w:t>1.</w:t>
      </w:r>
      <w:r>
        <w:tab/>
        <w:t>Form message header that contains Group ID, Group member ID, SLPGK ID, SLPTK ID, and Counter. Then, append the Payload to it as illustrated in figure 6.15.2.2.1-1.</w:t>
      </w:r>
    </w:p>
    <w:p w14:paraId="0E31C89C" w14:textId="0DD3C426" w:rsidR="00C11063" w:rsidRDefault="00C11063" w:rsidP="00C11063">
      <w:pPr>
        <w:pStyle w:val="B1"/>
      </w:pPr>
      <w:r>
        <w:t>2.</w:t>
      </w:r>
      <w:r>
        <w:tab/>
        <w:t>If the network configuration is to use integrity protection, calculate MAC of the message header and the Payload based on the chosen integrity algorithm. The integrity algorithms specified in Annex D in TS 33.501 [16] are used to calculate MAC.</w:t>
      </w:r>
      <w:ins w:id="18" w:author="huawei" w:date="2023-03-17T10:53:00Z">
        <w:r w:rsidR="00C65FC5">
          <w:t xml:space="preserve"> </w:t>
        </w:r>
        <w:r w:rsidR="00C65FC5" w:rsidRPr="00186ECF">
          <w:rPr>
            <w:noProof/>
          </w:rPr>
          <w:t xml:space="preserve">If the network </w:t>
        </w:r>
        <w:r w:rsidR="00C65FC5">
          <w:rPr>
            <w:noProof/>
          </w:rPr>
          <w:t>configuration</w:t>
        </w:r>
        <w:r w:rsidR="00C65FC5" w:rsidRPr="00186ECF">
          <w:rPr>
            <w:noProof/>
          </w:rPr>
          <w:t xml:space="preserve"> is not to use </w:t>
        </w:r>
      </w:ins>
      <w:ins w:id="19" w:author="huawei" w:date="2023-03-17T10:54:00Z">
        <w:r w:rsidR="00C65FC5">
          <w:rPr>
            <w:noProof/>
          </w:rPr>
          <w:t>integrity</w:t>
        </w:r>
      </w:ins>
      <w:ins w:id="20" w:author="huawei" w:date="2023-03-17T10:53:00Z">
        <w:r w:rsidR="00C65FC5" w:rsidRPr="00186ECF">
          <w:rPr>
            <w:noProof/>
          </w:rPr>
          <w:t xml:space="preserve"> protection, then the </w:t>
        </w:r>
      </w:ins>
      <w:ins w:id="21" w:author="huawei" w:date="2023-03-17T10:54:00Z">
        <w:r w:rsidR="00C65FC5">
          <w:rPr>
            <w:noProof/>
          </w:rPr>
          <w:t>sending</w:t>
        </w:r>
      </w:ins>
      <w:ins w:id="22" w:author="huawei" w:date="2023-03-17T10:53:00Z">
        <w:r w:rsidR="00C65FC5">
          <w:rPr>
            <w:noProof/>
          </w:rPr>
          <w:t xml:space="preserve"> </w:t>
        </w:r>
        <w:r w:rsidR="00C65FC5" w:rsidRPr="00186ECF">
          <w:rPr>
            <w:noProof/>
          </w:rPr>
          <w:t xml:space="preserve">UE shall </w:t>
        </w:r>
        <w:r w:rsidR="00C65FC5">
          <w:rPr>
            <w:noProof/>
          </w:rPr>
          <w:t xml:space="preserve">set the </w:t>
        </w:r>
      </w:ins>
      <w:ins w:id="23" w:author="huawei" w:date="2023-03-17T10:54:00Z">
        <w:r w:rsidR="00C65FC5">
          <w:rPr>
            <w:noProof/>
          </w:rPr>
          <w:t>MAC</w:t>
        </w:r>
      </w:ins>
      <w:ins w:id="24" w:author="huawei" w:date="2023-03-17T10:53:00Z">
        <w:r w:rsidR="00C65FC5">
          <w:rPr>
            <w:noProof/>
          </w:rPr>
          <w:t xml:space="preserve"> to </w:t>
        </w:r>
      </w:ins>
      <w:ins w:id="25" w:author="huawei" w:date="2023-03-17T10:56:00Z">
        <w:r w:rsidR="00C65FC5">
          <w:t>all zeroes</w:t>
        </w:r>
      </w:ins>
      <w:ins w:id="26" w:author="huawei" w:date="2023-03-17T10:53:00Z">
        <w:r w:rsidR="00C65FC5" w:rsidRPr="00186ECF">
          <w:rPr>
            <w:noProof/>
          </w:rPr>
          <w:t xml:space="preserve"> in the </w:t>
        </w:r>
      </w:ins>
      <w:ins w:id="27" w:author="huawei" w:date="2023-03-17T10:55:00Z">
        <w:r w:rsidR="00C65FC5">
          <w:rPr>
            <w:noProof/>
          </w:rPr>
          <w:t>message header</w:t>
        </w:r>
      </w:ins>
      <w:ins w:id="28" w:author="huawei" w:date="2023-03-17T10:53:00Z">
        <w:r w:rsidR="00C65FC5" w:rsidRPr="00186ECF">
          <w:rPr>
            <w:noProof/>
          </w:rPr>
          <w:t>.</w:t>
        </w:r>
      </w:ins>
    </w:p>
    <w:p w14:paraId="26E9BB40" w14:textId="41D15D49" w:rsidR="00C11063" w:rsidDel="00506D30" w:rsidRDefault="00C11063" w:rsidP="00506D30">
      <w:pPr>
        <w:pStyle w:val="B1"/>
        <w:rPr>
          <w:del w:id="29" w:author="huawei" w:date="2023-03-17T15:16:00Z"/>
        </w:rPr>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ins w:id="30" w:author="huawei" w:date="2023-03-17T15:00:00Z">
        <w:r w:rsidR="00861D30">
          <w:t xml:space="preserve"> </w:t>
        </w:r>
      </w:ins>
    </w:p>
    <w:p w14:paraId="6FC15107" w14:textId="77777777" w:rsidR="00C11063" w:rsidRPr="00A30698" w:rsidRDefault="00C11063" w:rsidP="00C11063">
      <w:pPr>
        <w:pStyle w:val="NO"/>
      </w:pPr>
      <w:r w:rsidRPr="00A30698">
        <w:t xml:space="preserve">NOTE: </w:t>
      </w:r>
      <w:r>
        <w:tab/>
      </w:r>
      <w:r w:rsidRPr="00A30698">
        <w:t xml:space="preserve">the details of input parameters to the integrity algorithms and ciphering algorithms will be specified in normative work. </w:t>
      </w:r>
    </w:p>
    <w:p w14:paraId="664E5E05" w14:textId="77777777" w:rsidR="00C11063" w:rsidRDefault="00C11063" w:rsidP="00C11063">
      <w:pPr>
        <w:jc w:val="center"/>
        <w:rPr>
          <w:iCs/>
        </w:rPr>
      </w:pPr>
      <w:r w:rsidRPr="00EF429C">
        <w:rPr>
          <w:iCs/>
          <w:lang w:val="en-US"/>
        </w:rPr>
        <w:object w:dxaOrig="7767" w:dyaOrig="921" w14:anchorId="19F0FD97">
          <v:shape id="_x0000_i1026" type="#_x0000_t75" style="width:388.5pt;height:46.7pt" o:ole="">
            <v:imagedata r:id="rId14" o:title=""/>
          </v:shape>
          <o:OLEObject Type="Embed" ProgID="Visio.Drawing.11" ShapeID="_x0000_i1026" DrawAspect="Content" ObjectID="_1743441475" r:id="rId15"/>
        </w:object>
      </w:r>
    </w:p>
    <w:p w14:paraId="6779D5FB" w14:textId="77777777" w:rsidR="00C11063" w:rsidRDefault="00C11063" w:rsidP="00C11063">
      <w:pPr>
        <w:pStyle w:val="TF"/>
      </w:pPr>
      <w:r w:rsidRPr="00C85BF3">
        <w:t>Figure 6.</w:t>
      </w:r>
      <w:r w:rsidRPr="00C85BF3">
        <w:rPr>
          <w:lang w:eastAsia="zh-CN"/>
        </w:rPr>
        <w:t>15</w:t>
      </w:r>
      <w:r w:rsidRPr="00C85BF3">
        <w:t>.2.2.1-1: SLPP message format for Sidelink Positioning group communication</w:t>
      </w:r>
    </w:p>
    <w:p w14:paraId="4812FB2A" w14:textId="77777777" w:rsidR="00C11063" w:rsidRPr="000464B3" w:rsidRDefault="00C11063" w:rsidP="00C11063">
      <w:pPr>
        <w:pStyle w:val="EditorsNote"/>
        <w:rPr>
          <w:rFonts w:eastAsia="Malgun Gothic"/>
        </w:rPr>
      </w:pPr>
      <w:r w:rsidRPr="000464B3">
        <w:rPr>
          <w:rFonts w:eastAsia="Malgun Gothic"/>
        </w:rPr>
        <w:t xml:space="preserve">Editor’s Note: As the message header containing group ID, group member ID, etc. is not encrypted, it is FFS how to prevent one UE from impersonating another UE in the same </w:t>
      </w:r>
      <w:r>
        <w:rPr>
          <w:rFonts w:eastAsia="Malgun Gothic"/>
        </w:rPr>
        <w:t>group</w:t>
      </w:r>
      <w:r w:rsidRPr="000464B3">
        <w:rPr>
          <w:rFonts w:eastAsia="Malgun Gothic"/>
        </w:rPr>
        <w:t>.</w:t>
      </w:r>
    </w:p>
    <w:p w14:paraId="1B3A5333" w14:textId="77777777" w:rsidR="00C11063" w:rsidRDefault="00C11063" w:rsidP="00C11063">
      <w:pPr>
        <w:pStyle w:val="5"/>
      </w:pPr>
      <w:bookmarkStart w:id="31" w:name="_Toc128430096"/>
      <w:r>
        <w:lastRenderedPageBreak/>
        <w:t>6.15.2.2.2</w:t>
      </w:r>
      <w:r>
        <w:tab/>
        <w:t>Protected message processing in the receiving UE</w:t>
      </w:r>
      <w:bookmarkEnd w:id="31"/>
    </w:p>
    <w:p w14:paraId="2796964F" w14:textId="77777777" w:rsidR="00C11063" w:rsidRDefault="00C11063" w:rsidP="00C11063">
      <w:r>
        <w:t>The UE receiving a message does the following steps:</w:t>
      </w:r>
    </w:p>
    <w:p w14:paraId="571112D0" w14:textId="77777777" w:rsidR="00C11063" w:rsidRDefault="00C11063" w:rsidP="00C11063">
      <w:pPr>
        <w:pStyle w:val="B1"/>
      </w:pPr>
      <w:r>
        <w:t>1.</w:t>
      </w:r>
      <w:r>
        <w:tab/>
        <w:t>If the network configuration is to use confidentiality protection, undo confidentiality protection based on the chosen ciphering algorithm.</w:t>
      </w:r>
    </w:p>
    <w:p w14:paraId="450BA5A8" w14:textId="57427883" w:rsidR="00C11063" w:rsidRDefault="00C11063" w:rsidP="00C11063">
      <w:pPr>
        <w:pStyle w:val="B1"/>
        <w:rPr>
          <w:iCs/>
        </w:rPr>
      </w:pPr>
      <w:r>
        <w:t>2.</w:t>
      </w:r>
      <w:r>
        <w:tab/>
        <w:t xml:space="preserve">If </w:t>
      </w:r>
      <w:ins w:id="32" w:author="huawei" w:date="2023-03-17T10:56:00Z">
        <w:r w:rsidR="00C65FC5">
          <w:t xml:space="preserve">the network configuration is to use integrity protection and </w:t>
        </w:r>
      </w:ins>
      <w:r>
        <w:t>MAC part is not filled with all zeroes, verify the integrity of the received message by checking MAC based on the chosen integrity algorithm.</w:t>
      </w:r>
      <w:ins w:id="33" w:author="huawei" w:date="2023-03-17T15:17:00Z">
        <w:r w:rsidR="00683467" w:rsidRPr="00683467">
          <w:t xml:space="preserve"> </w:t>
        </w:r>
        <w:r w:rsidR="00683467">
          <w:t>If the network configuration is to use integrity protection while MAC part is filled with all zeroes, discard the message.</w:t>
        </w:r>
      </w:ins>
    </w:p>
    <w:p w14:paraId="6ADEEDAE" w14:textId="77777777" w:rsidR="00C11063" w:rsidRPr="00386C3D" w:rsidRDefault="00C11063" w:rsidP="00C11063">
      <w:pPr>
        <w:pStyle w:val="3"/>
      </w:pPr>
      <w:bookmarkStart w:id="34" w:name="_Toc128430097"/>
      <w:r w:rsidRPr="0052213E">
        <w:t>6.</w:t>
      </w:r>
      <w:r>
        <w:t>15</w:t>
      </w:r>
      <w:r w:rsidRPr="00386C3D">
        <w:t>.3</w:t>
      </w:r>
      <w:r w:rsidRPr="00386C3D">
        <w:tab/>
        <w:t>Evaluation</w:t>
      </w:r>
      <w:bookmarkEnd w:id="34"/>
    </w:p>
    <w:p w14:paraId="05510947" w14:textId="77777777" w:rsidR="00C11063" w:rsidRDefault="00C11063" w:rsidP="00C11063">
      <w:r>
        <w:t>TBA</w:t>
      </w:r>
    </w:p>
    <w:p w14:paraId="3937E990" w14:textId="1E766F20" w:rsidR="00C11063" w:rsidRPr="00C11063" w:rsidRDefault="00C11063" w:rsidP="00C11063">
      <w:pPr>
        <w:pStyle w:val="EditorsNote"/>
      </w:pPr>
      <w:r>
        <w:t>Editor’s Note: Whether this solution is only applicable to groupcast is FFS.</w:t>
      </w:r>
    </w:p>
    <w:p w14:paraId="79E17F7A" w14:textId="77777777" w:rsidR="0087755F" w:rsidRPr="00065A5A" w:rsidRDefault="0087755F" w:rsidP="0087755F">
      <w:pPr>
        <w:jc w:val="center"/>
        <w:rPr>
          <w:color w:val="C00000"/>
          <w:sz w:val="40"/>
          <w:szCs w:val="40"/>
        </w:rPr>
      </w:pPr>
      <w:r>
        <w:rPr>
          <w:color w:val="C00000"/>
          <w:sz w:val="40"/>
          <w:szCs w:val="40"/>
        </w:rPr>
        <w:t>*** END OF 1</w:t>
      </w:r>
      <w:r w:rsidRPr="00DC3F13">
        <w:rPr>
          <w:color w:val="C00000"/>
          <w:sz w:val="40"/>
          <w:szCs w:val="40"/>
          <w:vertAlign w:val="superscript"/>
        </w:rPr>
        <w:t>st</w:t>
      </w:r>
      <w:r>
        <w:rPr>
          <w:color w:val="C00000"/>
          <w:sz w:val="40"/>
          <w:szCs w:val="40"/>
        </w:rPr>
        <w:t xml:space="preserve"> CHANGE***</w:t>
      </w:r>
    </w:p>
    <w:p w14:paraId="29B24356" w14:textId="2693D182" w:rsidR="00F257F0" w:rsidRPr="00065A5A" w:rsidRDefault="00F257F0" w:rsidP="005F6FD0">
      <w:pPr>
        <w:jc w:val="center"/>
        <w:rPr>
          <w:color w:val="C00000"/>
          <w:sz w:val="40"/>
          <w:szCs w:val="40"/>
        </w:rPr>
      </w:pPr>
    </w:p>
    <w:sectPr w:rsidR="00F257F0" w:rsidRPr="00065A5A">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F7AE82" w16cid:durableId="275E873B"/>
  <w16cid:commentId w16cid:paraId="6A0F08B0" w16cid:durableId="275E9A36"/>
  <w16cid:commentId w16cid:paraId="7A96ABF1" w16cid:durableId="275E860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8C82AA" w14:textId="77777777" w:rsidR="006503E2" w:rsidRDefault="006503E2">
      <w:r>
        <w:separator/>
      </w:r>
    </w:p>
  </w:endnote>
  <w:endnote w:type="continuationSeparator" w:id="0">
    <w:p w14:paraId="0FD941D4" w14:textId="77777777" w:rsidR="006503E2" w:rsidRDefault="006503E2">
      <w:r>
        <w:continuationSeparator/>
      </w:r>
    </w:p>
  </w:endnote>
  <w:endnote w:type="continuationNotice" w:id="1">
    <w:p w14:paraId="694C5895" w14:textId="77777777" w:rsidR="006503E2" w:rsidRDefault="006503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615694" w14:paraId="29B24369" w14:textId="77777777">
      <w:tc>
        <w:tcPr>
          <w:tcW w:w="3210" w:type="dxa"/>
        </w:tcPr>
        <w:p w14:paraId="29B24366" w14:textId="77777777" w:rsidR="00615694" w:rsidRDefault="00615694">
          <w:pPr>
            <w:ind w:left="-115"/>
          </w:pPr>
        </w:p>
      </w:tc>
      <w:tc>
        <w:tcPr>
          <w:tcW w:w="3210" w:type="dxa"/>
        </w:tcPr>
        <w:p w14:paraId="29B24367" w14:textId="77777777" w:rsidR="00615694" w:rsidRDefault="00615694">
          <w:pPr>
            <w:jc w:val="center"/>
          </w:pPr>
        </w:p>
      </w:tc>
      <w:tc>
        <w:tcPr>
          <w:tcW w:w="3210" w:type="dxa"/>
        </w:tcPr>
        <w:p w14:paraId="29B24368" w14:textId="77777777" w:rsidR="00615694" w:rsidRDefault="00615694">
          <w:pPr>
            <w:ind w:right="-115"/>
            <w:jc w:val="right"/>
          </w:pPr>
        </w:p>
      </w:tc>
    </w:tr>
  </w:tbl>
  <w:p w14:paraId="29B2436A" w14:textId="77777777" w:rsidR="00615694" w:rsidRDefault="00615694">
    <w:pPr>
      <w:pStyle w:val="a9"/>
      <w:rPr>
        <w:bCs/>
        <w:iCs/>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A40851" w14:textId="77777777" w:rsidR="006503E2" w:rsidRDefault="006503E2">
      <w:r>
        <w:separator/>
      </w:r>
    </w:p>
  </w:footnote>
  <w:footnote w:type="continuationSeparator" w:id="0">
    <w:p w14:paraId="11D05162" w14:textId="77777777" w:rsidR="006503E2" w:rsidRDefault="006503E2">
      <w:r>
        <w:continuationSeparator/>
      </w:r>
    </w:p>
  </w:footnote>
  <w:footnote w:type="continuationNotice" w:id="1">
    <w:p w14:paraId="3B8D26E3" w14:textId="77777777" w:rsidR="006503E2" w:rsidRDefault="006503E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615694" w14:paraId="29B24364" w14:textId="77777777">
      <w:tc>
        <w:tcPr>
          <w:tcW w:w="3210" w:type="dxa"/>
        </w:tcPr>
        <w:p w14:paraId="29B24361" w14:textId="77777777" w:rsidR="00615694" w:rsidRDefault="00615694">
          <w:pPr>
            <w:ind w:left="-115"/>
          </w:pPr>
        </w:p>
      </w:tc>
      <w:tc>
        <w:tcPr>
          <w:tcW w:w="3210" w:type="dxa"/>
        </w:tcPr>
        <w:p w14:paraId="29B24362" w14:textId="77777777" w:rsidR="00615694" w:rsidRDefault="00615694">
          <w:pPr>
            <w:jc w:val="center"/>
          </w:pPr>
        </w:p>
      </w:tc>
      <w:tc>
        <w:tcPr>
          <w:tcW w:w="3210" w:type="dxa"/>
        </w:tcPr>
        <w:p w14:paraId="29B24363" w14:textId="77777777" w:rsidR="00615694" w:rsidRDefault="00615694">
          <w:pPr>
            <w:ind w:right="-115"/>
            <w:jc w:val="right"/>
          </w:pPr>
        </w:p>
      </w:tc>
    </w:tr>
  </w:tbl>
  <w:p w14:paraId="29B24365" w14:textId="77777777" w:rsidR="00615694" w:rsidRDefault="0061569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26E83"/>
    <w:rsid w:val="000325C3"/>
    <w:rsid w:val="00065A5A"/>
    <w:rsid w:val="00077391"/>
    <w:rsid w:val="0008289B"/>
    <w:rsid w:val="00085BEE"/>
    <w:rsid w:val="0009588B"/>
    <w:rsid w:val="000A1C63"/>
    <w:rsid w:val="000D21B2"/>
    <w:rsid w:val="000E0476"/>
    <w:rsid w:val="000E2DEF"/>
    <w:rsid w:val="00103B7D"/>
    <w:rsid w:val="001069D8"/>
    <w:rsid w:val="00111F4D"/>
    <w:rsid w:val="00114123"/>
    <w:rsid w:val="001158F5"/>
    <w:rsid w:val="001159D7"/>
    <w:rsid w:val="00130FAC"/>
    <w:rsid w:val="00167389"/>
    <w:rsid w:val="00175599"/>
    <w:rsid w:val="00185B5D"/>
    <w:rsid w:val="00191133"/>
    <w:rsid w:val="001926FB"/>
    <w:rsid w:val="001B118A"/>
    <w:rsid w:val="001C3A36"/>
    <w:rsid w:val="001C7D5E"/>
    <w:rsid w:val="00214A4C"/>
    <w:rsid w:val="00224B59"/>
    <w:rsid w:val="002370CE"/>
    <w:rsid w:val="00237B74"/>
    <w:rsid w:val="002471C7"/>
    <w:rsid w:val="00274221"/>
    <w:rsid w:val="002A500E"/>
    <w:rsid w:val="002C2638"/>
    <w:rsid w:val="002D242C"/>
    <w:rsid w:val="002D42E1"/>
    <w:rsid w:val="002D5CEB"/>
    <w:rsid w:val="003167EF"/>
    <w:rsid w:val="003221F7"/>
    <w:rsid w:val="003319FF"/>
    <w:rsid w:val="0034153E"/>
    <w:rsid w:val="00374BCE"/>
    <w:rsid w:val="00385FDA"/>
    <w:rsid w:val="003B1E72"/>
    <w:rsid w:val="003D13A2"/>
    <w:rsid w:val="003E3FC2"/>
    <w:rsid w:val="004025C2"/>
    <w:rsid w:val="004261F1"/>
    <w:rsid w:val="004B3790"/>
    <w:rsid w:val="004F4622"/>
    <w:rsid w:val="005023A0"/>
    <w:rsid w:val="00506D30"/>
    <w:rsid w:val="005431D4"/>
    <w:rsid w:val="00544D8D"/>
    <w:rsid w:val="00546823"/>
    <w:rsid w:val="00581659"/>
    <w:rsid w:val="005B68F1"/>
    <w:rsid w:val="005C6786"/>
    <w:rsid w:val="005F394E"/>
    <w:rsid w:val="005F6FD0"/>
    <w:rsid w:val="006122D7"/>
    <w:rsid w:val="00615694"/>
    <w:rsid w:val="00615E25"/>
    <w:rsid w:val="00620688"/>
    <w:rsid w:val="0063022C"/>
    <w:rsid w:val="006473CA"/>
    <w:rsid w:val="006503E2"/>
    <w:rsid w:val="00663BA8"/>
    <w:rsid w:val="00671919"/>
    <w:rsid w:val="00683467"/>
    <w:rsid w:val="00695C10"/>
    <w:rsid w:val="006B1F54"/>
    <w:rsid w:val="006D5398"/>
    <w:rsid w:val="006E3135"/>
    <w:rsid w:val="007316C5"/>
    <w:rsid w:val="00731804"/>
    <w:rsid w:val="007528EF"/>
    <w:rsid w:val="00790CD6"/>
    <w:rsid w:val="007A5314"/>
    <w:rsid w:val="007A5F57"/>
    <w:rsid w:val="007F5E34"/>
    <w:rsid w:val="00832EBF"/>
    <w:rsid w:val="00835D06"/>
    <w:rsid w:val="008373E4"/>
    <w:rsid w:val="00843189"/>
    <w:rsid w:val="00845381"/>
    <w:rsid w:val="00852ED7"/>
    <w:rsid w:val="00861D30"/>
    <w:rsid w:val="0087755F"/>
    <w:rsid w:val="0089521A"/>
    <w:rsid w:val="008A2492"/>
    <w:rsid w:val="008C11AC"/>
    <w:rsid w:val="008D2764"/>
    <w:rsid w:val="008D3714"/>
    <w:rsid w:val="008E4806"/>
    <w:rsid w:val="009037A1"/>
    <w:rsid w:val="009508C0"/>
    <w:rsid w:val="00965111"/>
    <w:rsid w:val="00965122"/>
    <w:rsid w:val="00967918"/>
    <w:rsid w:val="00967CD8"/>
    <w:rsid w:val="00973F23"/>
    <w:rsid w:val="00980875"/>
    <w:rsid w:val="009947BF"/>
    <w:rsid w:val="0099793C"/>
    <w:rsid w:val="009B181B"/>
    <w:rsid w:val="009B230A"/>
    <w:rsid w:val="009D44BC"/>
    <w:rsid w:val="009D4DC5"/>
    <w:rsid w:val="009E2A39"/>
    <w:rsid w:val="009E3849"/>
    <w:rsid w:val="00A22D79"/>
    <w:rsid w:val="00A31AE3"/>
    <w:rsid w:val="00A52A55"/>
    <w:rsid w:val="00A7573F"/>
    <w:rsid w:val="00AD0029"/>
    <w:rsid w:val="00AE1028"/>
    <w:rsid w:val="00AE49DB"/>
    <w:rsid w:val="00AE5525"/>
    <w:rsid w:val="00AE752C"/>
    <w:rsid w:val="00AE7707"/>
    <w:rsid w:val="00AF4E47"/>
    <w:rsid w:val="00AF7303"/>
    <w:rsid w:val="00AF7D17"/>
    <w:rsid w:val="00B04FF6"/>
    <w:rsid w:val="00B13745"/>
    <w:rsid w:val="00B50193"/>
    <w:rsid w:val="00B512F1"/>
    <w:rsid w:val="00BB1067"/>
    <w:rsid w:val="00BB309D"/>
    <w:rsid w:val="00BE296E"/>
    <w:rsid w:val="00BE4030"/>
    <w:rsid w:val="00BF1693"/>
    <w:rsid w:val="00BF2306"/>
    <w:rsid w:val="00C11063"/>
    <w:rsid w:val="00C14372"/>
    <w:rsid w:val="00C16F8D"/>
    <w:rsid w:val="00C6189F"/>
    <w:rsid w:val="00C6192B"/>
    <w:rsid w:val="00C64FEB"/>
    <w:rsid w:val="00C65FC5"/>
    <w:rsid w:val="00CC1FA3"/>
    <w:rsid w:val="00CC607F"/>
    <w:rsid w:val="00CE24E2"/>
    <w:rsid w:val="00CF26DF"/>
    <w:rsid w:val="00CF3AE8"/>
    <w:rsid w:val="00D13737"/>
    <w:rsid w:val="00D56F02"/>
    <w:rsid w:val="00D578D5"/>
    <w:rsid w:val="00D82FE2"/>
    <w:rsid w:val="00D93B6C"/>
    <w:rsid w:val="00DA7B77"/>
    <w:rsid w:val="00DC3F13"/>
    <w:rsid w:val="00DD4283"/>
    <w:rsid w:val="00E0061A"/>
    <w:rsid w:val="00E07D4D"/>
    <w:rsid w:val="00E134D5"/>
    <w:rsid w:val="00E20DE1"/>
    <w:rsid w:val="00E30BEB"/>
    <w:rsid w:val="00E32C7A"/>
    <w:rsid w:val="00E524A2"/>
    <w:rsid w:val="00E57F7F"/>
    <w:rsid w:val="00E75384"/>
    <w:rsid w:val="00E86C65"/>
    <w:rsid w:val="00EA6D63"/>
    <w:rsid w:val="00EB0EEC"/>
    <w:rsid w:val="00EB4AFC"/>
    <w:rsid w:val="00EC0A03"/>
    <w:rsid w:val="00ED26CF"/>
    <w:rsid w:val="00ED2714"/>
    <w:rsid w:val="00ED5042"/>
    <w:rsid w:val="00ED7ED2"/>
    <w:rsid w:val="00F122FE"/>
    <w:rsid w:val="00F212AB"/>
    <w:rsid w:val="00F257F0"/>
    <w:rsid w:val="00F25AD6"/>
    <w:rsid w:val="00F4403C"/>
    <w:rsid w:val="00F467F4"/>
    <w:rsid w:val="00F56B47"/>
    <w:rsid w:val="00F6611F"/>
    <w:rsid w:val="00F92D8E"/>
    <w:rsid w:val="00F94D60"/>
    <w:rsid w:val="00FD01D2"/>
    <w:rsid w:val="00FF283B"/>
    <w:rsid w:val="00FF5C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B24324"/>
  <w15:chartTrackingRefBased/>
  <w15:docId w15:val="{4B2D407D-CD61-446D-B8B8-CE0A942BB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Pr>
      <w:rFonts w:ascii="Arial" w:hAnsi="Arial"/>
      <w:b/>
      <w:noProof/>
      <w:sz w:val="18"/>
      <w:lang w:eastAsia="en-US"/>
    </w:rPr>
  </w:style>
  <w:style w:type="paragraph" w:styleId="af">
    <w:name w:val="annotation subject"/>
    <w:basedOn w:val="ac"/>
    <w:next w:val="ac"/>
    <w:link w:val="Char1"/>
    <w:rPr>
      <w:b/>
      <w:bCs/>
    </w:rPr>
  </w:style>
  <w:style w:type="character" w:customStyle="1" w:styleId="Char0">
    <w:name w:val="批注文字 Char"/>
    <w:basedOn w:val="a0"/>
    <w:link w:val="ac"/>
    <w:semiHidden/>
    <w:rPr>
      <w:rFonts w:ascii="Times New Roman" w:hAnsi="Times New Roman"/>
      <w:lang w:val="en-GB" w:eastAsia="en-US"/>
    </w:rPr>
  </w:style>
  <w:style w:type="character" w:customStyle="1" w:styleId="Char1">
    <w:name w:val="批注主题 Char"/>
    <w:basedOn w:val="Char0"/>
    <w:link w:val="af"/>
    <w:rPr>
      <w:rFonts w:ascii="Times New Roman" w:hAnsi="Times New Roman"/>
      <w:b/>
      <w:bCs/>
      <w:lang w:val="en-GB" w:eastAsia="en-US"/>
    </w:rPr>
  </w:style>
  <w:style w:type="table" w:styleId="af0">
    <w:name w:val="Table Grid"/>
    <w:basedOn w:val="a1"/>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Revision"/>
    <w:hidden/>
    <w:uiPriority w:val="99"/>
    <w:semiHidden/>
    <w:rPr>
      <w:rFonts w:ascii="Times New Roman" w:hAnsi="Times New Roman"/>
      <w:lang w:val="en-GB" w:eastAsia="en-US"/>
    </w:rPr>
  </w:style>
  <w:style w:type="character" w:customStyle="1" w:styleId="Mention1">
    <w:name w:val="Mention1"/>
    <w:basedOn w:val="a0"/>
    <w:uiPriority w:val="99"/>
    <w:unhideWhenUsed/>
    <w:rPr>
      <w:color w:val="2B579A"/>
      <w:shd w:val="clear" w:color="auto" w:fill="E1DFDD"/>
    </w:rPr>
  </w:style>
  <w:style w:type="character" w:customStyle="1" w:styleId="ENChar">
    <w:name w:val="EN Char"/>
    <w:aliases w:val="Editor's Note Char1,Editor's Note Char"/>
    <w:link w:val="EditorsNote"/>
    <w:qFormat/>
    <w:locked/>
    <w:rsid w:val="00F467F4"/>
    <w:rPr>
      <w:rFonts w:ascii="Times New Roman" w:hAnsi="Times New Roman"/>
      <w:color w:val="FF0000"/>
      <w:lang w:val="en-GB" w:eastAsia="en-US"/>
    </w:rPr>
  </w:style>
  <w:style w:type="character" w:customStyle="1" w:styleId="EditorsNoteCharChar">
    <w:name w:val="Editor's Note Char Char"/>
    <w:locked/>
    <w:rsid w:val="00C14372"/>
    <w:rPr>
      <w:color w:val="FF0000"/>
      <w:lang w:eastAsia="en-US"/>
    </w:rPr>
  </w:style>
  <w:style w:type="character" w:customStyle="1" w:styleId="THChar">
    <w:name w:val="TH Char"/>
    <w:link w:val="TH"/>
    <w:qFormat/>
    <w:locked/>
    <w:rsid w:val="00C14372"/>
    <w:rPr>
      <w:rFonts w:ascii="Arial" w:hAnsi="Arial"/>
      <w:b/>
      <w:lang w:val="en-GB" w:eastAsia="en-US"/>
    </w:rPr>
  </w:style>
  <w:style w:type="character" w:customStyle="1" w:styleId="TFChar">
    <w:name w:val="TF Char"/>
    <w:link w:val="TF"/>
    <w:qFormat/>
    <w:locked/>
    <w:rsid w:val="00C14372"/>
    <w:rPr>
      <w:rFonts w:ascii="Arial" w:hAnsi="Arial"/>
      <w:b/>
      <w:lang w:val="en-GB" w:eastAsia="en-US"/>
    </w:rPr>
  </w:style>
  <w:style w:type="paragraph" w:customStyle="1" w:styleId="Guidance">
    <w:name w:val="Guidance"/>
    <w:basedOn w:val="a"/>
    <w:qFormat/>
    <w:rsid w:val="00C14372"/>
    <w:rPr>
      <w:rFonts w:eastAsiaTheme="minorEastAsia"/>
      <w:i/>
      <w:color w:val="0000FF"/>
    </w:rPr>
  </w:style>
  <w:style w:type="character" w:customStyle="1" w:styleId="B1Char">
    <w:name w:val="B1 Char"/>
    <w:link w:val="B1"/>
    <w:qFormat/>
    <w:locked/>
    <w:rsid w:val="005F6FD0"/>
    <w:rPr>
      <w:rFonts w:ascii="Times New Roman" w:hAnsi="Times New Roman"/>
      <w:lang w:val="en-GB" w:eastAsia="en-US"/>
    </w:rPr>
  </w:style>
  <w:style w:type="paragraph" w:styleId="af2">
    <w:name w:val="List Paragraph"/>
    <w:basedOn w:val="a"/>
    <w:uiPriority w:val="34"/>
    <w:qFormat/>
    <w:rsid w:val="00615694"/>
    <w:pPr>
      <w:ind w:left="720"/>
      <w:contextualSpacing/>
    </w:pPr>
  </w:style>
  <w:style w:type="character" w:customStyle="1" w:styleId="UnresolvedMention1">
    <w:name w:val="Unresolved Mention1"/>
    <w:uiPriority w:val="99"/>
    <w:semiHidden/>
    <w:unhideWhenUsed/>
    <w:rsid w:val="007F5E34"/>
    <w:rPr>
      <w:color w:val="605E5C"/>
      <w:shd w:val="clear" w:color="auto" w:fill="E1DFDD"/>
    </w:rPr>
  </w:style>
  <w:style w:type="character" w:customStyle="1" w:styleId="NOZchn">
    <w:name w:val="NO Zchn"/>
    <w:link w:val="NO"/>
    <w:rsid w:val="00C1106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68602765">
      <w:bodyDiv w:val="1"/>
      <w:marLeft w:val="0"/>
      <w:marRight w:val="0"/>
      <w:marTop w:val="0"/>
      <w:marBottom w:val="0"/>
      <w:divBdr>
        <w:top w:val="none" w:sz="0" w:space="0" w:color="auto"/>
        <w:left w:val="none" w:sz="0" w:space="0" w:color="auto"/>
        <w:bottom w:val="none" w:sz="0" w:space="0" w:color="auto"/>
        <w:right w:val="none" w:sz="0" w:space="0" w:color="auto"/>
      </w:divBdr>
    </w:div>
    <w:div w:id="45857154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32733886">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543023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41111.vsdx"/><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__111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174CCB19-5943-49B4-9913-7AE35119F45D}">
  <ds:schemaRefs>
    <ds:schemaRef ds:uri="http://schemas.microsoft.com/sharepoint/v3/contenttype/forms"/>
  </ds:schemaRefs>
</ds:datastoreItem>
</file>

<file path=customXml/itemProps4.xml><?xml version="1.0" encoding="utf-8"?>
<ds:datastoreItem xmlns:ds="http://schemas.openxmlformats.org/officeDocument/2006/customXml" ds:itemID="{3A7CD7BF-12B4-42DF-8044-669B45035303}">
  <ds:schemaRefs>
    <ds:schemaRef ds:uri="http://schemas.microsoft.com/office/2006/metadata/longProperties"/>
  </ds:schemaRefs>
</ds:datastoreItem>
</file>

<file path=customXml/itemProps5.xml><?xml version="1.0" encoding="utf-8"?>
<ds:datastoreItem xmlns:ds="http://schemas.openxmlformats.org/officeDocument/2006/customXml" ds:itemID="{306D7F81-E37A-4711-B9A9-48329E774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982</Words>
  <Characters>5600</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dc:description/>
  <cp:lastModifiedBy>r1</cp:lastModifiedBy>
  <cp:revision>3</cp:revision>
  <dcterms:created xsi:type="dcterms:W3CDTF">2023-04-19T12:25:00Z</dcterms:created>
  <dcterms:modified xsi:type="dcterms:W3CDTF">2023-04-19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ihrejSm0biXVz7jzjdOGUZnxi5stZ7E5ptRWlKkRJAMJmN+Tnkhn9eJzFffqA1ekNufRadyY
QiBgxYivd+/GA5UP80YvsBKVk33f9pNPKHcd77XOTRKCQJlPuvL2B4qjRtGXy1UyD62xesNs
D73OBFSop9YJ+Q6wJ0blEmXJdqcLkE6oLh0cwjvrW8q+j7j/gKi433o0hNey1ql0B1LwnGE8
JSUVI7lKVI8rzE1UJ8</vt:lpwstr>
  </property>
  <property fmtid="{D5CDD505-2E9C-101B-9397-08002B2CF9AE}" pid="4" name="_2015_ms_pID_7253431">
    <vt:lpwstr>BLEJHIAwwgZQYttE84xDPCmZDin4NQAd1XKsAK6ba/t+UX/I7uhGMy
FnaD2RVL/1ynfG4AyGsG9pbl/OgInNgeleqvP7vOy7SifG5PwRsOWTc9Aig+3QIZ0Hna6m0Q
YymkKhjf9FsrZ4p+0wrf4hbHvU2UIbwqIydW+9OnM/QjB28zvis4qMyiBEbndj0pEaJyyCG0
k5P5SbLwkDBGwkxKlmffSmvL+EtMDL4SnRrj</vt:lpwstr>
  </property>
  <property fmtid="{D5CDD505-2E9C-101B-9397-08002B2CF9AE}" pid="5" name="_2015_ms_pID_7253432">
    <vt:lpwstr>Sw==</vt:lpwstr>
  </property>
</Properties>
</file>